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1044" w:rsidRPr="00181114" w:rsidRDefault="00181114" w:rsidP="00181114">
      <w:r>
        <w:object w:dxaOrig="10860" w:dyaOrig="16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94.2pt" o:ole="">
            <v:imagedata r:id="rId4" o:title=""/>
          </v:shape>
          <o:OLEObject Type="Embed" ProgID="Visio.Drawing.15" ShapeID="_x0000_i1025" DrawAspect="Content" ObjectID="_1745875965" r:id="rId5"/>
        </w:object>
      </w:r>
      <w:bookmarkStart w:id="0" w:name="_GoBack"/>
      <w:bookmarkEnd w:id="0"/>
    </w:p>
    <w:sectPr w:rsidR="006C1044" w:rsidRPr="0018111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02FF"/>
    <w:rsid w:val="00181114"/>
    <w:rsid w:val="001B02FF"/>
    <w:rsid w:val="006C10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6C97F0EA-92BB-4847-88D3-C42FDB5AB5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</cp:revision>
  <dcterms:created xsi:type="dcterms:W3CDTF">2023-05-17T21:46:00Z</dcterms:created>
  <dcterms:modified xsi:type="dcterms:W3CDTF">2023-05-17T21:46:00Z</dcterms:modified>
</cp:coreProperties>
</file>